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24E36" w:rsidRDefault="00E24E36" w:rsidP="00E24E36">
      <w:pPr>
        <w:pStyle w:val="NormalWeb"/>
        <w:spacing w:before="0" w:beforeAutospacing="0" w:after="0" w:afterAutospacing="0"/>
        <w:jc w:val="both"/>
      </w:pPr>
      <w:bookmarkStart w:id="0" w:name="_GoBack"/>
      <w:bookmarkEnd w:id="0"/>
    </w:p>
    <w:p w:rsidR="009A5595" w:rsidRDefault="009A5595" w:rsidP="009A5595">
      <w:pPr>
        <w:pStyle w:val="NormalWeb"/>
        <w:spacing w:before="0" w:beforeAutospacing="0" w:after="0" w:afterAutospacing="0"/>
        <w:jc w:val="center"/>
      </w:pPr>
      <w:r>
        <w:object w:dxaOrig="6258" w:dyaOrig="98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75pt;height:491.25pt" o:ole="">
            <v:imagedata r:id="rId8" o:title=""/>
          </v:shape>
          <o:OLEObject Type="Embed" ProgID="Visio.Drawing.11" ShapeID="_x0000_i1025" DrawAspect="Content" ObjectID="_1634379691" r:id="rId9"/>
        </w:object>
      </w:r>
    </w:p>
    <w:p w:rsidR="009A5595" w:rsidRPr="00722A85" w:rsidRDefault="009A5595" w:rsidP="00E24E36">
      <w:pPr>
        <w:pStyle w:val="NormalWeb"/>
        <w:spacing w:before="0" w:beforeAutospacing="0" w:after="0" w:afterAutospacing="0"/>
        <w:jc w:val="both"/>
      </w:pPr>
    </w:p>
    <w:sectPr w:rsidR="009A5595" w:rsidRPr="00722A85" w:rsidSect="00DD7037">
      <w:headerReference w:type="default" r:id="rId10"/>
      <w:footerReference w:type="default" r:id="rId11"/>
      <w:pgSz w:w="12240" w:h="15840"/>
      <w:pgMar w:top="1440" w:right="851" w:bottom="1440" w:left="851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85622" w:rsidRDefault="00585622">
      <w:r>
        <w:separator/>
      </w:r>
    </w:p>
  </w:endnote>
  <w:endnote w:type="continuationSeparator" w:id="0">
    <w:p w:rsidR="00585622" w:rsidRDefault="005856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C79CB" w:rsidRDefault="007C79CB">
    <w:pPr>
      <w:pStyle w:val="Piedepgina"/>
      <w:rPr>
        <w:lang w:val="fr-FR"/>
      </w:rPr>
    </w:pPr>
    <w:r>
      <w:rPr>
        <w:snapToGrid w:val="0"/>
        <w:lang w:val="es-MX"/>
      </w:rPr>
      <w:fldChar w:fldCharType="begin"/>
    </w:r>
    <w:r>
      <w:rPr>
        <w:snapToGrid w:val="0"/>
        <w:lang w:val="fr-FR"/>
      </w:rPr>
      <w:instrText xml:space="preserve"> FILENAME </w:instrText>
    </w:r>
    <w:r>
      <w:rPr>
        <w:snapToGrid w:val="0"/>
        <w:lang w:val="es-MX"/>
      </w:rPr>
      <w:fldChar w:fldCharType="separate"/>
    </w:r>
    <w:r w:rsidR="00DE1AB9">
      <w:rPr>
        <w:noProof/>
        <w:snapToGrid w:val="0"/>
        <w:lang w:val="fr-FR"/>
      </w:rPr>
      <w:t>SeleccionDirectaVec.docx</w:t>
    </w:r>
    <w:r>
      <w:rPr>
        <w:snapToGrid w:val="0"/>
        <w:lang w:val="es-MX"/>
      </w:rPr>
      <w:fldChar w:fldCharType="end"/>
    </w:r>
    <w:r>
      <w:rPr>
        <w:snapToGrid w:val="0"/>
        <w:lang w:val="fr-FR"/>
      </w:rPr>
      <w:t xml:space="preserve">              </w:t>
    </w:r>
    <w:r>
      <w:rPr>
        <w:i/>
        <w:iCs/>
        <w:snapToGrid w:val="0"/>
        <w:lang w:val="es-MX"/>
      </w:rPr>
      <w:t>JRRS</w:t>
    </w:r>
    <w:r>
      <w:rPr>
        <w:snapToGrid w:val="0"/>
        <w:lang w:val="fr-FR"/>
      </w:rPr>
      <w:tab/>
    </w:r>
    <w:r w:rsidR="00D310AF">
      <w:rPr>
        <w:snapToGrid w:val="0"/>
        <w:lang w:val="fr-FR"/>
      </w:rPr>
      <w:t>página</w:t>
    </w:r>
    <w:r>
      <w:rPr>
        <w:snapToGrid w:val="0"/>
        <w:lang w:val="fr-FR"/>
      </w:rPr>
      <w:t xml:space="preserve"> </w:t>
    </w:r>
    <w:r>
      <w:rPr>
        <w:snapToGrid w:val="0"/>
        <w:lang w:val="es-MX"/>
      </w:rPr>
      <w:fldChar w:fldCharType="begin"/>
    </w:r>
    <w:r>
      <w:rPr>
        <w:snapToGrid w:val="0"/>
        <w:lang w:val="fr-FR"/>
      </w:rPr>
      <w:instrText xml:space="preserve"> PAGE </w:instrText>
    </w:r>
    <w:r>
      <w:rPr>
        <w:snapToGrid w:val="0"/>
        <w:lang w:val="es-MX"/>
      </w:rPr>
      <w:fldChar w:fldCharType="separate"/>
    </w:r>
    <w:r w:rsidR="00A26330">
      <w:rPr>
        <w:noProof/>
        <w:snapToGrid w:val="0"/>
        <w:lang w:val="fr-FR"/>
      </w:rPr>
      <w:t>1</w:t>
    </w:r>
    <w:r>
      <w:rPr>
        <w:snapToGrid w:val="0"/>
        <w:lang w:val="es-MX"/>
      </w:rPr>
      <w:fldChar w:fldCharType="end"/>
    </w:r>
    <w:r w:rsidR="00D310AF">
      <w:rPr>
        <w:snapToGrid w:val="0"/>
        <w:lang w:val="es-MX"/>
      </w:rPr>
      <w:t xml:space="preserve"> / </w:t>
    </w:r>
    <w:r w:rsidR="00DD3E89">
      <w:rPr>
        <w:snapToGrid w:val="0"/>
        <w:lang w:val="es-MX"/>
      </w:rPr>
      <w:fldChar w:fldCharType="begin"/>
    </w:r>
    <w:r w:rsidR="00DD3E89">
      <w:rPr>
        <w:snapToGrid w:val="0"/>
        <w:lang w:val="es-MX"/>
      </w:rPr>
      <w:instrText xml:space="preserve"> NUMPAGES   \* MERGEFORMAT </w:instrText>
    </w:r>
    <w:r w:rsidR="00DD3E89">
      <w:rPr>
        <w:snapToGrid w:val="0"/>
        <w:lang w:val="es-MX"/>
      </w:rPr>
      <w:fldChar w:fldCharType="separate"/>
    </w:r>
    <w:r w:rsidR="00A26330">
      <w:rPr>
        <w:noProof/>
        <w:snapToGrid w:val="0"/>
        <w:lang w:val="es-MX"/>
      </w:rPr>
      <w:t>1</w:t>
    </w:r>
    <w:r w:rsidR="00DD3E89">
      <w:rPr>
        <w:snapToGrid w:val="0"/>
        <w:lang w:val="es-MX"/>
      </w:rPr>
      <w:fldChar w:fldCharType="end"/>
    </w:r>
    <w:r>
      <w:rPr>
        <w:snapToGrid w:val="0"/>
        <w:lang w:val="fr-FR"/>
      </w:rPr>
      <w:tab/>
    </w:r>
    <w:r>
      <w:rPr>
        <w:snapToGrid w:val="0"/>
        <w:lang w:val="es-MX"/>
      </w:rPr>
      <w:fldChar w:fldCharType="begin"/>
    </w:r>
    <w:r>
      <w:rPr>
        <w:snapToGrid w:val="0"/>
        <w:lang w:val="es-MX"/>
      </w:rPr>
      <w:instrText xml:space="preserve"> DATE </w:instrText>
    </w:r>
    <w:r>
      <w:rPr>
        <w:snapToGrid w:val="0"/>
        <w:lang w:val="es-MX"/>
      </w:rPr>
      <w:fldChar w:fldCharType="separate"/>
    </w:r>
    <w:r w:rsidR="00A26330">
      <w:rPr>
        <w:noProof/>
        <w:snapToGrid w:val="0"/>
        <w:lang w:val="es-MX"/>
      </w:rPr>
      <w:t>04/11/2019</w:t>
    </w:r>
    <w:r>
      <w:rPr>
        <w:snapToGrid w:val="0"/>
        <w:lang w:val="es-MX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85622" w:rsidRDefault="00585622">
      <w:r>
        <w:separator/>
      </w:r>
    </w:p>
  </w:footnote>
  <w:footnote w:type="continuationSeparator" w:id="0">
    <w:p w:rsidR="00585622" w:rsidRDefault="0058562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C79CB" w:rsidRDefault="007C79CB">
    <w:pPr>
      <w:pStyle w:val="Encabezado"/>
      <w:jc w:val="center"/>
      <w:rPr>
        <w:lang w:val="es-MX"/>
      </w:rPr>
    </w:pPr>
    <w:r>
      <w:rPr>
        <w:lang w:val="es-MX"/>
      </w:rPr>
      <w:t xml:space="preserve">ITAM.DAI.DAC                   </w:t>
    </w:r>
    <w:r w:rsidR="00DC6CCB">
      <w:rPr>
        <w:lang w:val="es-MX"/>
      </w:rPr>
      <w:t xml:space="preserve">                              </w:t>
    </w:r>
    <w:r w:rsidR="0093487A">
      <w:rPr>
        <w:lang w:val="es-MX"/>
      </w:rPr>
      <w:t xml:space="preserve">                                Organización y Programación de Computadoras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2161BAD"/>
    <w:multiLevelType w:val="hybridMultilevel"/>
    <w:tmpl w:val="C1BE1144"/>
    <w:lvl w:ilvl="0" w:tplc="588C77C4">
      <w:start w:val="1"/>
      <w:numFmt w:val="bullet"/>
      <w:lvlText w:val="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F801B2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2E4C4822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 w15:restartNumberingAfterBreak="0">
    <w:nsid w:val="35286AB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441B0856"/>
    <w:multiLevelType w:val="hybridMultilevel"/>
    <w:tmpl w:val="027CD0EE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A94422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 w15:restartNumberingAfterBreak="0">
    <w:nsid w:val="4C366912"/>
    <w:multiLevelType w:val="hybridMultilevel"/>
    <w:tmpl w:val="68E20DE6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62AB7BC1"/>
    <w:multiLevelType w:val="hybridMultilevel"/>
    <w:tmpl w:val="D7C6732C"/>
    <w:lvl w:ilvl="0" w:tplc="08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62A2E2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6D924093"/>
    <w:multiLevelType w:val="hybridMultilevel"/>
    <w:tmpl w:val="164221F0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70EA13A6"/>
    <w:multiLevelType w:val="hybridMultilevel"/>
    <w:tmpl w:val="8FE4932C"/>
    <w:lvl w:ilvl="0" w:tplc="11FC508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3"/>
  </w:num>
  <w:num w:numId="3">
    <w:abstractNumId w:val="1"/>
  </w:num>
  <w:num w:numId="4">
    <w:abstractNumId w:val="5"/>
  </w:num>
  <w:num w:numId="5">
    <w:abstractNumId w:val="2"/>
  </w:num>
  <w:num w:numId="6">
    <w:abstractNumId w:val="4"/>
  </w:num>
  <w:num w:numId="7">
    <w:abstractNumId w:val="0"/>
  </w:num>
  <w:num w:numId="8">
    <w:abstractNumId w:val="7"/>
  </w:num>
  <w:num w:numId="9">
    <w:abstractNumId w:val="10"/>
  </w:num>
  <w:num w:numId="10">
    <w:abstractNumId w:val="9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es-MX" w:vendorID="9" w:dllVersion="512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5850"/>
    <w:rsid w:val="00006CA6"/>
    <w:rsid w:val="0002710A"/>
    <w:rsid w:val="00042BE7"/>
    <w:rsid w:val="0006072D"/>
    <w:rsid w:val="00063C31"/>
    <w:rsid w:val="00071143"/>
    <w:rsid w:val="00074A9E"/>
    <w:rsid w:val="000B2B8E"/>
    <w:rsid w:val="000C22A1"/>
    <w:rsid w:val="000D027C"/>
    <w:rsid w:val="000E134F"/>
    <w:rsid w:val="00115991"/>
    <w:rsid w:val="001578C5"/>
    <w:rsid w:val="00163F52"/>
    <w:rsid w:val="00166202"/>
    <w:rsid w:val="00177CA1"/>
    <w:rsid w:val="00182733"/>
    <w:rsid w:val="00184290"/>
    <w:rsid w:val="001875EA"/>
    <w:rsid w:val="001B2E1B"/>
    <w:rsid w:val="001F4024"/>
    <w:rsid w:val="00202419"/>
    <w:rsid w:val="00230165"/>
    <w:rsid w:val="00234718"/>
    <w:rsid w:val="002E5850"/>
    <w:rsid w:val="002F1CA1"/>
    <w:rsid w:val="00303ADE"/>
    <w:rsid w:val="003176A1"/>
    <w:rsid w:val="0032529C"/>
    <w:rsid w:val="00326D68"/>
    <w:rsid w:val="003415E0"/>
    <w:rsid w:val="00347869"/>
    <w:rsid w:val="0035788E"/>
    <w:rsid w:val="0037615E"/>
    <w:rsid w:val="00380BD4"/>
    <w:rsid w:val="00387220"/>
    <w:rsid w:val="003A021A"/>
    <w:rsid w:val="003A1AB7"/>
    <w:rsid w:val="00426401"/>
    <w:rsid w:val="00443593"/>
    <w:rsid w:val="00480BAD"/>
    <w:rsid w:val="004935ED"/>
    <w:rsid w:val="004C1C42"/>
    <w:rsid w:val="004C34A6"/>
    <w:rsid w:val="004C5E5B"/>
    <w:rsid w:val="004D79E6"/>
    <w:rsid w:val="004D7FB2"/>
    <w:rsid w:val="004E5151"/>
    <w:rsid w:val="00506EAC"/>
    <w:rsid w:val="00520061"/>
    <w:rsid w:val="005501F6"/>
    <w:rsid w:val="00552118"/>
    <w:rsid w:val="005601C6"/>
    <w:rsid w:val="005603AC"/>
    <w:rsid w:val="00562428"/>
    <w:rsid w:val="00563C3C"/>
    <w:rsid w:val="00571D2D"/>
    <w:rsid w:val="00585622"/>
    <w:rsid w:val="005A552B"/>
    <w:rsid w:val="005C0231"/>
    <w:rsid w:val="005D0446"/>
    <w:rsid w:val="005F5CC0"/>
    <w:rsid w:val="00606B78"/>
    <w:rsid w:val="006557D2"/>
    <w:rsid w:val="006574C7"/>
    <w:rsid w:val="00695E95"/>
    <w:rsid w:val="006A7060"/>
    <w:rsid w:val="006B7196"/>
    <w:rsid w:val="006C1EBD"/>
    <w:rsid w:val="006D5F63"/>
    <w:rsid w:val="006E3FF5"/>
    <w:rsid w:val="006F2738"/>
    <w:rsid w:val="00700632"/>
    <w:rsid w:val="00722A85"/>
    <w:rsid w:val="00723802"/>
    <w:rsid w:val="00727DA4"/>
    <w:rsid w:val="00760536"/>
    <w:rsid w:val="00764502"/>
    <w:rsid w:val="00795C02"/>
    <w:rsid w:val="00796FD1"/>
    <w:rsid w:val="007C79CB"/>
    <w:rsid w:val="007C7FE2"/>
    <w:rsid w:val="007D6CF8"/>
    <w:rsid w:val="00814E8F"/>
    <w:rsid w:val="008478AA"/>
    <w:rsid w:val="0087366D"/>
    <w:rsid w:val="00880F77"/>
    <w:rsid w:val="008A6301"/>
    <w:rsid w:val="008C3847"/>
    <w:rsid w:val="008E2E41"/>
    <w:rsid w:val="00911FE1"/>
    <w:rsid w:val="0091223E"/>
    <w:rsid w:val="00920D2E"/>
    <w:rsid w:val="0093487A"/>
    <w:rsid w:val="00934E97"/>
    <w:rsid w:val="00940D33"/>
    <w:rsid w:val="0098441F"/>
    <w:rsid w:val="00996A71"/>
    <w:rsid w:val="009A5595"/>
    <w:rsid w:val="009C099F"/>
    <w:rsid w:val="009E5917"/>
    <w:rsid w:val="00A170F3"/>
    <w:rsid w:val="00A2116F"/>
    <w:rsid w:val="00A26330"/>
    <w:rsid w:val="00A3028D"/>
    <w:rsid w:val="00A425CB"/>
    <w:rsid w:val="00AB02D2"/>
    <w:rsid w:val="00AC24CA"/>
    <w:rsid w:val="00AC5A92"/>
    <w:rsid w:val="00AD39EA"/>
    <w:rsid w:val="00AE2C93"/>
    <w:rsid w:val="00AE3587"/>
    <w:rsid w:val="00AF1FDC"/>
    <w:rsid w:val="00B3643B"/>
    <w:rsid w:val="00B67D2F"/>
    <w:rsid w:val="00B8230C"/>
    <w:rsid w:val="00BA15D5"/>
    <w:rsid w:val="00C10458"/>
    <w:rsid w:val="00C14DE5"/>
    <w:rsid w:val="00C4365A"/>
    <w:rsid w:val="00C43842"/>
    <w:rsid w:val="00C770D7"/>
    <w:rsid w:val="00C84799"/>
    <w:rsid w:val="00CA7DF7"/>
    <w:rsid w:val="00CB6365"/>
    <w:rsid w:val="00CC53E8"/>
    <w:rsid w:val="00CD1552"/>
    <w:rsid w:val="00CD61B2"/>
    <w:rsid w:val="00CE7ECF"/>
    <w:rsid w:val="00D154FA"/>
    <w:rsid w:val="00D310AF"/>
    <w:rsid w:val="00D4305C"/>
    <w:rsid w:val="00D553E4"/>
    <w:rsid w:val="00D73304"/>
    <w:rsid w:val="00D91071"/>
    <w:rsid w:val="00DB0970"/>
    <w:rsid w:val="00DB6FD1"/>
    <w:rsid w:val="00DC17C2"/>
    <w:rsid w:val="00DC6CCB"/>
    <w:rsid w:val="00DD3E89"/>
    <w:rsid w:val="00DD5525"/>
    <w:rsid w:val="00DD7037"/>
    <w:rsid w:val="00DE1AB9"/>
    <w:rsid w:val="00DF1F97"/>
    <w:rsid w:val="00DF73A6"/>
    <w:rsid w:val="00E24E36"/>
    <w:rsid w:val="00E828DC"/>
    <w:rsid w:val="00E86D5F"/>
    <w:rsid w:val="00EA539E"/>
    <w:rsid w:val="00EB2CA2"/>
    <w:rsid w:val="00EB433F"/>
    <w:rsid w:val="00ED7401"/>
    <w:rsid w:val="00F358CC"/>
    <w:rsid w:val="00F63775"/>
    <w:rsid w:val="00F82490"/>
    <w:rsid w:val="00F971D6"/>
    <w:rsid w:val="00FC57B7"/>
    <w:rsid w:val="00FD211E"/>
    <w:rsid w:val="00FE0665"/>
    <w:rsid w:val="00FF53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87A92F6B-C18E-479C-B6C1-FC2DE5D2A6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qFormat/>
    <w:pPr>
      <w:keepNext/>
      <w:outlineLvl w:val="0"/>
    </w:pPr>
    <w:rPr>
      <w:b/>
      <w:sz w:val="32"/>
      <w:lang w:val="es-MX"/>
    </w:rPr>
  </w:style>
  <w:style w:type="paragraph" w:styleId="Ttulo2">
    <w:name w:val="heading 2"/>
    <w:basedOn w:val="Normal"/>
    <w:next w:val="Normal"/>
    <w:qFormat/>
    <w:pPr>
      <w:keepNext/>
      <w:ind w:left="1440"/>
      <w:outlineLvl w:val="1"/>
    </w:pPr>
    <w:rPr>
      <w:sz w:val="24"/>
      <w:lang w:val="es-MX"/>
    </w:rPr>
  </w:style>
  <w:style w:type="paragraph" w:styleId="Ttulo3">
    <w:name w:val="heading 3"/>
    <w:basedOn w:val="Normal"/>
    <w:next w:val="Normal"/>
    <w:qFormat/>
    <w:pPr>
      <w:keepNext/>
      <w:jc w:val="center"/>
      <w:outlineLvl w:val="2"/>
    </w:pPr>
    <w:rPr>
      <w:sz w:val="24"/>
      <w:lang w:val="es-MX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pPr>
      <w:tabs>
        <w:tab w:val="center" w:pos="4320"/>
        <w:tab w:val="right" w:pos="8640"/>
      </w:tabs>
    </w:pPr>
  </w:style>
  <w:style w:type="character" w:styleId="Hipervnculo">
    <w:name w:val="Hyperlink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Textodeglobo">
    <w:name w:val="Balloon Text"/>
    <w:basedOn w:val="Normal"/>
    <w:link w:val="TextodegloboCar"/>
    <w:rsid w:val="00DD703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rsid w:val="00DD7037"/>
    <w:rPr>
      <w:rFonts w:ascii="Tahoma" w:hAnsi="Tahoma" w:cs="Tahoma"/>
      <w:sz w:val="16"/>
      <w:szCs w:val="16"/>
      <w:lang w:val="en-US" w:eastAsia="en-US"/>
    </w:rPr>
  </w:style>
  <w:style w:type="paragraph" w:styleId="Puesto">
    <w:name w:val="Title"/>
    <w:basedOn w:val="Normal"/>
    <w:link w:val="PuestoCar"/>
    <w:qFormat/>
    <w:rsid w:val="008E2E41"/>
    <w:pPr>
      <w:jc w:val="center"/>
    </w:pPr>
    <w:rPr>
      <w:b/>
      <w:sz w:val="28"/>
      <w:lang w:val="es-ES_tradnl" w:eastAsia="es-ES"/>
    </w:rPr>
  </w:style>
  <w:style w:type="character" w:customStyle="1" w:styleId="PuestoCar">
    <w:name w:val="Puesto Car"/>
    <w:link w:val="Puesto"/>
    <w:rsid w:val="008E2E41"/>
    <w:rPr>
      <w:b/>
      <w:sz w:val="28"/>
      <w:lang w:val="es-ES_tradnl" w:eastAsia="es-ES"/>
    </w:rPr>
  </w:style>
  <w:style w:type="paragraph" w:styleId="NormalWeb">
    <w:name w:val="Normal (Web)"/>
    <w:basedOn w:val="Normal"/>
    <w:uiPriority w:val="99"/>
    <w:unhideWhenUsed/>
    <w:rsid w:val="00D154FA"/>
    <w:pPr>
      <w:spacing w:before="100" w:beforeAutospacing="1" w:after="100" w:afterAutospacing="1"/>
    </w:pPr>
    <w:rPr>
      <w:sz w:val="24"/>
      <w:szCs w:val="24"/>
      <w:lang w:val="es-MX" w:eastAsia="es-MX"/>
    </w:rPr>
  </w:style>
  <w:style w:type="table" w:styleId="Tablaconcuadrcula">
    <w:name w:val="Table Grid"/>
    <w:basedOn w:val="Tablanormal"/>
    <w:rsid w:val="00AE2C9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1.vsd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9C5631-14BD-4761-AE93-CD2B7A914E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4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SCyenTR</vt:lpstr>
    </vt:vector>
  </TitlesOfParts>
  <Manager>DAI</Manager>
  <Company>I.T.A.M.</Company>
  <LinksUpToDate>false</LinksUpToDate>
  <CharactersWithSpaces>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yenTR</dc:title>
  <dc:creator>jrrs</dc:creator>
  <cp:lastModifiedBy>JOSE RAMON RIOS SANCHEZ</cp:lastModifiedBy>
  <cp:revision>11</cp:revision>
  <cp:lastPrinted>2014-10-06T16:12:00Z</cp:lastPrinted>
  <dcterms:created xsi:type="dcterms:W3CDTF">2015-11-11T00:18:00Z</dcterms:created>
  <dcterms:modified xsi:type="dcterms:W3CDTF">2019-11-04T19:35:00Z</dcterms:modified>
</cp:coreProperties>
</file>